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64" r:id="rId3"/>
    <p:sldId id="265" r:id="rId4"/>
    <p:sldId id="266" r:id="rId5"/>
    <p:sldId id="267" r:id="rId6"/>
    <p:sldId id="268" r:id="rId7"/>
    <p:sldId id="271" r:id="rId8"/>
    <p:sldId id="272" r:id="rId9"/>
    <p:sldId id="282" r:id="rId10"/>
    <p:sldId id="283" r:id="rId11"/>
    <p:sldId id="284" r:id="rId12"/>
    <p:sldId id="285" r:id="rId13"/>
    <p:sldId id="286" r:id="rId14"/>
    <p:sldId id="298" r:id="rId15"/>
    <p:sldId id="299" r:id="rId16"/>
    <p:sldId id="300" r:id="rId17"/>
    <p:sldId id="260" r:id="rId18"/>
    <p:sldId id="261" r:id="rId19"/>
    <p:sldId id="262" r:id="rId20"/>
    <p:sldId id="258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898" autoAdjust="0"/>
    <p:restoredTop sz="94660"/>
  </p:normalViewPr>
  <p:slideViewPr>
    <p:cSldViewPr snapToGrid="0">
      <p:cViewPr varScale="1">
        <p:scale>
          <a:sx n="79" d="100"/>
          <a:sy n="79" d="100"/>
        </p:scale>
        <p:origin x="2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10E6-C206-4C8C-84C1-69739D0D6D53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CD4815-3277-4E70-B29B-E4EE942CE4CC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52723" y="337891"/>
            <a:ext cx="2362530" cy="581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6372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10E6-C206-4C8C-84C1-69739D0D6D53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CD4815-3277-4E70-B29B-E4EE942CE4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9738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10E6-C206-4C8C-84C1-69739D0D6D53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CD4815-3277-4E70-B29B-E4EE942CE4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9773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10E6-C206-4C8C-84C1-69739D0D6D53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CD4815-3277-4E70-B29B-E4EE942CE4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3077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10E6-C206-4C8C-84C1-69739D0D6D53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CD4815-3277-4E70-B29B-E4EE942CE4CC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09585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10E6-C206-4C8C-84C1-69739D0D6D53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CD4815-3277-4E70-B29B-E4EE942CE4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4512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10E6-C206-4C8C-84C1-69739D0D6D53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CD4815-3277-4E70-B29B-E4EE942CE4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3888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10E6-C206-4C8C-84C1-69739D0D6D53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CD4815-3277-4E70-B29B-E4EE942CE4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00065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10E6-C206-4C8C-84C1-69739D0D6D53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CD4815-3277-4E70-B29B-E4EE942CE4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34061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6D6410E6-C206-4C8C-84C1-69739D0D6D53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ECD4815-3277-4E70-B29B-E4EE942CE4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09943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10E6-C206-4C8C-84C1-69739D0D6D53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CD4815-3277-4E70-B29B-E4EE942CE4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39318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6D6410E6-C206-4C8C-84C1-69739D0D6D53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8ECD4815-3277-4E70-B29B-E4EE942CE4CC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6161" y="286117"/>
            <a:ext cx="2362530" cy="581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50730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2600474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Learning Big Data</a:t>
            </a:r>
            <a:br>
              <a:rPr lang="en-US" dirty="0"/>
            </a:br>
            <a:r>
              <a:rPr lang="en-US" dirty="0"/>
              <a:t>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833673" y="4455620"/>
            <a:ext cx="3324777" cy="1143000"/>
          </a:xfrm>
        </p:spPr>
        <p:txBody>
          <a:bodyPr/>
          <a:lstStyle/>
          <a:p>
            <a:r>
              <a:rPr lang="en-US" b="1" i="1" dirty="0"/>
              <a:t>Aditya Konda </a:t>
            </a:r>
          </a:p>
          <a:p>
            <a:r>
              <a:rPr lang="en-US" b="1" i="1" dirty="0"/>
              <a:t>Big Data Engineer</a:t>
            </a:r>
          </a:p>
        </p:txBody>
      </p:sp>
    </p:spTree>
    <p:extLst>
      <p:ext uri="{BB962C8B-B14F-4D97-AF65-F5344CB8AC3E}">
        <p14:creationId xmlns:p14="http://schemas.microsoft.com/office/powerpoint/2010/main" val="34622200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b="1" dirty="0"/>
              <a:t>Three Major Components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0</a:t>
            </a:fld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1265382" y="2060317"/>
            <a:ext cx="4449618" cy="3433859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800" dirty="0"/>
              <a:t>The Hbase Mast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600" dirty="0"/>
              <a:t>One master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2800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800" dirty="0"/>
              <a:t>The Hbase Region Serv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600" dirty="0"/>
              <a:t>Many region servers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altLang="zh-CN" sz="2800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800" dirty="0"/>
              <a:t>The HBase client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4344317"/>
              </p:ext>
            </p:extLst>
          </p:nvPr>
        </p:nvGraphicFramePr>
        <p:xfrm>
          <a:off x="6600823" y="2083713"/>
          <a:ext cx="4611660" cy="338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6481572" imgH="4331208" progId="Visio.Drawing.6">
                  <p:embed/>
                </p:oleObj>
              </mc:Choice>
              <mc:Fallback>
                <p:oleObj name="Visio" r:id="rId3" imgW="6481572" imgH="4331208" progId="Visio.Drawing.6">
                  <p:embed/>
                  <p:pic>
                    <p:nvPicPr>
                      <p:cNvPr id="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3" y="2083713"/>
                        <a:ext cx="4611660" cy="3387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79942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HBase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91863"/>
            <a:ext cx="10310526" cy="4173659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b="1" dirty="0">
                <a:solidFill>
                  <a:schemeClr val="tx1"/>
                </a:solidFill>
              </a:rPr>
              <a:t>Region</a:t>
            </a:r>
          </a:p>
          <a:p>
            <a:pPr lvl="1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1"/>
                </a:solidFill>
              </a:rPr>
              <a:t>A subset of a table’s rows, like horizontal range partitioning</a:t>
            </a:r>
          </a:p>
          <a:p>
            <a:pPr lvl="1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1"/>
                </a:solidFill>
              </a:rPr>
              <a:t>Automatically done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b="1" dirty="0">
                <a:solidFill>
                  <a:schemeClr val="tx1"/>
                </a:solidFill>
              </a:rPr>
              <a:t>Region Server (many slaves)</a:t>
            </a:r>
          </a:p>
          <a:p>
            <a:pPr lvl="1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1"/>
                </a:solidFill>
              </a:rPr>
              <a:t>Manages data regions</a:t>
            </a:r>
          </a:p>
          <a:p>
            <a:pPr lvl="1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1"/>
                </a:solidFill>
              </a:rPr>
              <a:t>Serves data for reads and writes (</a:t>
            </a:r>
            <a:r>
              <a:rPr lang="en-US" b="1" i="1" dirty="0">
                <a:solidFill>
                  <a:schemeClr val="tx1"/>
                </a:solidFill>
              </a:rPr>
              <a:t>using a log</a:t>
            </a:r>
            <a:r>
              <a:rPr lang="en-US" dirty="0">
                <a:solidFill>
                  <a:schemeClr val="tx1"/>
                </a:solidFill>
              </a:rPr>
              <a:t>)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b="1" dirty="0">
                <a:solidFill>
                  <a:schemeClr val="tx1"/>
                </a:solidFill>
              </a:rPr>
              <a:t>Master </a:t>
            </a:r>
          </a:p>
          <a:p>
            <a:pPr lvl="1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1"/>
                </a:solidFill>
              </a:rPr>
              <a:t>Responsible for coordinating the slaves</a:t>
            </a:r>
          </a:p>
          <a:p>
            <a:pPr lvl="1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1"/>
                </a:solidFill>
              </a:rPr>
              <a:t>Assigns regions, detects failures</a:t>
            </a:r>
          </a:p>
          <a:p>
            <a:pPr lvl="1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1"/>
                </a:solidFill>
              </a:rPr>
              <a:t>Admin func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6689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2</a:t>
            </a:fld>
            <a:endParaRPr lang="en-US" dirty="0"/>
          </a:p>
        </p:txBody>
      </p:sp>
      <p:pic>
        <p:nvPicPr>
          <p:cNvPr id="5" name="Picture 4" descr="hbase-file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8496" y="1732916"/>
            <a:ext cx="9144000" cy="4623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79066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ZooKeep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25119" y="1930737"/>
            <a:ext cx="4665974" cy="4134785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TW" dirty="0">
                <a:latin typeface="Arial" charset="0"/>
                <a:ea typeface="宋体" charset="0"/>
              </a:rPr>
              <a:t>HBase depends on ZooKeeper 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TW" dirty="0">
                <a:latin typeface="Arial" charset="0"/>
                <a:ea typeface="宋体" charset="0"/>
              </a:rPr>
              <a:t>By default HBase manages the ZooKeeper instance</a:t>
            </a:r>
          </a:p>
          <a:p>
            <a:pPr lvl="1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>
                <a:latin typeface="Arial" charset="0"/>
                <a:ea typeface="宋体" charset="0"/>
              </a:rPr>
              <a:t>E.g., starts and stops ZooKeeper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>
                <a:latin typeface="Arial" charset="0"/>
                <a:ea typeface="宋体" charset="0"/>
              </a:rPr>
              <a:t>HMaster and HRegionServers register themselves with ZooKeep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3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45680" y="1920560"/>
            <a:ext cx="3810000" cy="41449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007819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HBase vs HDF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4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2418" y="1887780"/>
            <a:ext cx="8728123" cy="4122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73044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HBase vs RDB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5</a:t>
            </a:fld>
            <a:endParaRPr lang="en-US" dirty="0"/>
          </a:p>
        </p:txBody>
      </p:sp>
      <p:pic>
        <p:nvPicPr>
          <p:cNvPr id="5" name="Picture 4" descr="Screen shot 2013-02-16 at 10.47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2979" y="1944209"/>
            <a:ext cx="7127001" cy="4003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86461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When to use HB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/>
              <a:t>Random write, random read, or both(but not neither)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/>
              <a:t>To do many thousand of operations per second on multiple TB of data 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/>
              <a:t>Access patterns are well-know and simple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80031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Hortonworks – ecosystem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1274" y="2069102"/>
            <a:ext cx="8930411" cy="4147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99384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MapR – ecosystem 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4819" y="1846263"/>
            <a:ext cx="7903321" cy="4411156"/>
          </a:xfrm>
        </p:spPr>
      </p:pic>
    </p:spTree>
    <p:extLst>
      <p:ext uri="{BB962C8B-B14F-4D97-AF65-F5344CB8AC3E}">
        <p14:creationId xmlns:p14="http://schemas.microsoft.com/office/powerpoint/2010/main" val="7520316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Cloudera – ecosystem 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6983" y="1878013"/>
            <a:ext cx="7798993" cy="4311315"/>
          </a:xfrm>
        </p:spPr>
      </p:pic>
    </p:spTree>
    <p:extLst>
      <p:ext uri="{BB962C8B-B14F-4D97-AF65-F5344CB8AC3E}">
        <p14:creationId xmlns:p14="http://schemas.microsoft.com/office/powerpoint/2010/main" val="23963954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HBase: Overview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0208" y="1881140"/>
            <a:ext cx="8156992" cy="4202854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>
                <a:latin typeface="Arial" charset="0"/>
                <a:ea typeface="宋体" charset="0"/>
              </a:rPr>
              <a:t>HBase is a distributed column-oriented data store built on top of HDFS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HBase is an Apache open source project whose goal is to provide storage for the Hadoop Distributed Computing 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Data is logically organized into tables, rows and colum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347" y="3372429"/>
            <a:ext cx="1439333" cy="1023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427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4319" y="185196"/>
            <a:ext cx="10058400" cy="6035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86851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b="1" dirty="0"/>
              <a:t>HBase: Part of Hadoop’s Eco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6781" y="1839914"/>
            <a:ext cx="5551102" cy="4185531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3" name="Group 2"/>
          <p:cNvGrpSpPr/>
          <p:nvPr/>
        </p:nvGrpSpPr>
        <p:grpSpPr>
          <a:xfrm>
            <a:off x="4734280" y="3198471"/>
            <a:ext cx="5703914" cy="1954775"/>
            <a:chOff x="3210279" y="3198471"/>
            <a:chExt cx="5703914" cy="1954775"/>
          </a:xfrm>
        </p:grpSpPr>
        <p:sp>
          <p:nvSpPr>
            <p:cNvPr id="6" name="TextBox 5"/>
            <p:cNvSpPr txBox="1"/>
            <p:nvPr/>
          </p:nvSpPr>
          <p:spPr>
            <a:xfrm>
              <a:off x="5903882" y="3198471"/>
              <a:ext cx="30103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HBase is built on top of HDFS </a:t>
              </a: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H="1">
              <a:off x="3210279" y="3626556"/>
              <a:ext cx="3026832" cy="8890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330480" y="4229916"/>
              <a:ext cx="19149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HBase files are internally stored in HDFS</a:t>
              </a:r>
            </a:p>
          </p:txBody>
        </p:sp>
        <p:sp>
          <p:nvSpPr>
            <p:cNvPr id="12" name="Down Arrow 11"/>
            <p:cNvSpPr/>
            <p:nvPr/>
          </p:nvSpPr>
          <p:spPr>
            <a:xfrm>
              <a:off x="7094766" y="3626556"/>
              <a:ext cx="423350" cy="603360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499139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HBase vs. HD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42350" y="1891863"/>
            <a:ext cx="8034408" cy="4173659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/>
              <a:t>Both are distributed systems that scale to hundreds or thousands of nodes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/>
              <a:t>HDFS is good for batch processing (scans over big files)</a:t>
            </a:r>
          </a:p>
          <a:p>
            <a:pPr lvl="1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/>
              <a:t>Not good for record lookup</a:t>
            </a:r>
          </a:p>
          <a:p>
            <a:pPr lvl="1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/>
              <a:t>Not good for incremental addition of small batches</a:t>
            </a:r>
          </a:p>
          <a:p>
            <a:pPr lvl="1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/>
              <a:t>Not good for update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984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HBase vs HD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42350" y="1891863"/>
            <a:ext cx="8034408" cy="4173659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/>
              <a:t>HBase is designed to efficiently address the above points</a:t>
            </a:r>
          </a:p>
          <a:p>
            <a:pPr lvl="1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/>
              <a:t>Fast record lookup</a:t>
            </a:r>
          </a:p>
          <a:p>
            <a:pPr lvl="1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/>
              <a:t>Support for record-level insertion</a:t>
            </a:r>
          </a:p>
          <a:p>
            <a:pPr lvl="1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/>
              <a:t>Support for updates (not in place)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dirty="0"/>
              <a:t>HBase updates are done by creating new versions of val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1981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HBase vs HDF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6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607" y="1874769"/>
            <a:ext cx="8031851" cy="379354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233318" y="5668314"/>
            <a:ext cx="71699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If application has neither random reads or writes </a:t>
            </a:r>
            <a:r>
              <a:rPr lang="en-US" sz="2000" b="1" dirty="0">
                <a:sym typeface="Wingdings"/>
              </a:rPr>
              <a:t> Stick to HDFS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4117378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HBase Logical 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7</a:t>
            </a:fld>
            <a:endParaRPr lang="en-US" dirty="0"/>
          </a:p>
        </p:txBody>
      </p:sp>
      <p:pic>
        <p:nvPicPr>
          <p:cNvPr id="5" name="Picture 4" descr="Screen shot 2013-02-14 at 11.20.38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061" y="1853735"/>
            <a:ext cx="7789056" cy="4288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36116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b="1" dirty="0"/>
              <a:t>HBase: Keys and Column Famil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8</a:t>
            </a:fld>
            <a:endParaRPr lang="en-US" dirty="0"/>
          </a:p>
        </p:txBody>
      </p:sp>
      <p:pic>
        <p:nvPicPr>
          <p:cNvPr id="6" name="Picture 5" descr="Tcd_column_families_Figure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4217" y="2580558"/>
            <a:ext cx="5821680" cy="261366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1893978" y="2377756"/>
            <a:ext cx="2202983" cy="1030188"/>
            <a:chOff x="369977" y="2377756"/>
            <a:chExt cx="2202983" cy="1030188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1575138" y="2747088"/>
              <a:ext cx="997822" cy="6608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69977" y="2377756"/>
              <a:ext cx="19974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800000"/>
                  </a:solidFill>
                </a:rPr>
                <a:t>Each row has a </a:t>
              </a:r>
              <a:r>
                <a:rPr lang="en-US" b="1" i="1" u="sng" dirty="0">
                  <a:solidFill>
                    <a:srgbClr val="0000FF"/>
                  </a:solidFill>
                </a:rPr>
                <a:t>Key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961912" y="1814056"/>
            <a:ext cx="4305281" cy="1224557"/>
            <a:chOff x="3437911" y="1814055"/>
            <a:chExt cx="4305281" cy="1224557"/>
          </a:xfrm>
        </p:grpSpPr>
        <p:cxnSp>
          <p:nvCxnSpPr>
            <p:cNvPr id="11" name="Straight Arrow Connector 10"/>
            <p:cNvCxnSpPr/>
            <p:nvPr/>
          </p:nvCxnSpPr>
          <p:spPr>
            <a:xfrm flipH="1">
              <a:off x="4543200" y="2202854"/>
              <a:ext cx="841803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437911" y="1814055"/>
              <a:ext cx="43052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800000"/>
                  </a:solidFill>
                </a:rPr>
                <a:t>Each record is divided into </a:t>
              </a:r>
              <a:r>
                <a:rPr lang="en-US" b="1" i="1" u="sng" dirty="0">
                  <a:solidFill>
                    <a:srgbClr val="0000FF"/>
                  </a:solidFill>
                </a:rPr>
                <a:t>Column Families</a:t>
              </a: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5537404" y="2202854"/>
              <a:ext cx="1000926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/>
          <p:cNvGrpSpPr/>
          <p:nvPr/>
        </p:nvGrpSpPr>
        <p:grpSpPr>
          <a:xfrm>
            <a:off x="3685780" y="4561202"/>
            <a:ext cx="5191101" cy="1383908"/>
            <a:chOff x="2161779" y="4561202"/>
            <a:chExt cx="5191101" cy="1383908"/>
          </a:xfrm>
        </p:grpSpPr>
        <p:cxnSp>
          <p:nvCxnSpPr>
            <p:cNvPr id="17" name="Straight Arrow Connector 16"/>
            <p:cNvCxnSpPr/>
            <p:nvPr/>
          </p:nvCxnSpPr>
          <p:spPr>
            <a:xfrm flipH="1" flipV="1">
              <a:off x="3887617" y="4561202"/>
              <a:ext cx="466514" cy="10107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V="1">
              <a:off x="4354131" y="4561202"/>
              <a:ext cx="725689" cy="95939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2161779" y="5575778"/>
              <a:ext cx="519110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800000"/>
                  </a:solidFill>
                </a:rPr>
                <a:t>Each column family consists of one or more </a:t>
              </a:r>
              <a:r>
                <a:rPr lang="en-US" b="1" i="1" dirty="0">
                  <a:solidFill>
                    <a:srgbClr val="0000FF"/>
                  </a:solidFill>
                </a:rPr>
                <a:t>Column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92910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24113" y="2952371"/>
            <a:ext cx="7345362" cy="1339850"/>
          </a:xfrm>
        </p:spPr>
        <p:txBody>
          <a:bodyPr/>
          <a:lstStyle/>
          <a:p>
            <a:r>
              <a:rPr lang="en-US" b="1" dirty="0"/>
              <a:t>HBase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1205954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62</TotalTime>
  <Words>358</Words>
  <Application>Microsoft Office PowerPoint</Application>
  <PresentationFormat>Widescreen</PresentationFormat>
  <Paragraphs>80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7" baseType="lpstr">
      <vt:lpstr>宋体</vt:lpstr>
      <vt:lpstr>Arial</vt:lpstr>
      <vt:lpstr>Calibri</vt:lpstr>
      <vt:lpstr>Calibri Light</vt:lpstr>
      <vt:lpstr>Wingdings</vt:lpstr>
      <vt:lpstr>Retrospect</vt:lpstr>
      <vt:lpstr>Visio</vt:lpstr>
      <vt:lpstr>Learning Big Data  </vt:lpstr>
      <vt:lpstr>HBase: Overview </vt:lpstr>
      <vt:lpstr>HBase: Part of Hadoop’s Ecosystem</vt:lpstr>
      <vt:lpstr>HBase vs. HDFS</vt:lpstr>
      <vt:lpstr>HBase vs HDFS</vt:lpstr>
      <vt:lpstr>HBase vs HDFS</vt:lpstr>
      <vt:lpstr>HBase Logical View</vt:lpstr>
      <vt:lpstr>HBase: Keys and Column Families</vt:lpstr>
      <vt:lpstr>HBase Architecture</vt:lpstr>
      <vt:lpstr>Three Major Components</vt:lpstr>
      <vt:lpstr>HBase Components</vt:lpstr>
      <vt:lpstr>Architecture</vt:lpstr>
      <vt:lpstr>ZooKeeper</vt:lpstr>
      <vt:lpstr>HBase vs HDFS</vt:lpstr>
      <vt:lpstr>HBase vs RDBMS</vt:lpstr>
      <vt:lpstr>When to use HBase</vt:lpstr>
      <vt:lpstr>Hortonworks – ecosystem </vt:lpstr>
      <vt:lpstr>MapR – ecosystem </vt:lpstr>
      <vt:lpstr>Cloudera – ecosystem 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itya Konda</dc:creator>
  <cp:lastModifiedBy>Aditya Konda</cp:lastModifiedBy>
  <cp:revision>39</cp:revision>
  <dcterms:created xsi:type="dcterms:W3CDTF">2016-09-19T15:48:34Z</dcterms:created>
  <dcterms:modified xsi:type="dcterms:W3CDTF">2016-10-04T14:07:24Z</dcterms:modified>
</cp:coreProperties>
</file>